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441C" w:rsidRDefault="002E441C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2114550</wp:posOffset>
                </wp:positionH>
                <wp:positionV relativeFrom="paragraph">
                  <wp:posOffset>1438275</wp:posOffset>
                </wp:positionV>
                <wp:extent cx="19050" cy="200025"/>
                <wp:effectExtent l="0" t="0" r="19050" b="28575"/>
                <wp:wrapNone/>
                <wp:docPr id="296" name="直接连接符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98FB9E9" id="直接连接符 296" o:spid="_x0000_s1026" style="position:absolute;left:0;text-align:left;flip:y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6.5pt,113.25pt" to="168pt,1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752475</wp:posOffset>
                </wp:positionH>
                <wp:positionV relativeFrom="paragraph">
                  <wp:posOffset>1314450</wp:posOffset>
                </wp:positionV>
                <wp:extent cx="0" cy="123825"/>
                <wp:effectExtent l="0" t="0" r="19050" b="9525"/>
                <wp:wrapNone/>
                <wp:docPr id="295" name="直接连接符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3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2F8B3B3" id="直接连接符 295" o:spid="_x0000_s1026" style="position:absolute;left:0;text-align:lef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.25pt,103.5pt" to="59.25pt,1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1162050</wp:posOffset>
                </wp:positionH>
                <wp:positionV relativeFrom="paragraph">
                  <wp:posOffset>1438275</wp:posOffset>
                </wp:positionV>
                <wp:extent cx="0" cy="200025"/>
                <wp:effectExtent l="0" t="0" r="19050" b="9525"/>
                <wp:wrapNone/>
                <wp:docPr id="294" name="直接连接符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24C1C1" id="直接连接符 294" o:spid="_x0000_s1026" style="position:absolute;left:0;text-align:lef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1.5pt,113.25pt" to="91.5pt,1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1438275</wp:posOffset>
                </wp:positionV>
                <wp:extent cx="857250" cy="0"/>
                <wp:effectExtent l="0" t="0" r="19050" b="19050"/>
                <wp:wrapNone/>
                <wp:docPr id="293" name="直接连接符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80A4E40" id="直接连接符 293" o:spid="_x0000_s1026" style="position:absolute;left:0;text-align:lef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pt,113.25pt" to="91.5pt,1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1438275</wp:posOffset>
                </wp:positionV>
                <wp:extent cx="0" cy="200025"/>
                <wp:effectExtent l="0" t="0" r="19050" b="9525"/>
                <wp:wrapNone/>
                <wp:docPr id="292" name="直接连接符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4FC1B6E" id="直接连接符 292" o:spid="_x0000_s1026" style="position:absolute;left:0;text-align:left;flip:y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pt,113.25pt" to="24pt,1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552700</wp:posOffset>
                </wp:positionH>
                <wp:positionV relativeFrom="paragraph">
                  <wp:posOffset>314960</wp:posOffset>
                </wp:positionV>
                <wp:extent cx="0" cy="589915"/>
                <wp:effectExtent l="0" t="0" r="19050" b="19685"/>
                <wp:wrapNone/>
                <wp:docPr id="291" name="直接连接符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8991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4EF65E" id="直接连接符 291" o:spid="_x0000_s1026" style="position:absolute;left:0;text-align:lef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1pt,24.8pt" to="201pt,7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267200</wp:posOffset>
                </wp:positionH>
                <wp:positionV relativeFrom="paragraph">
                  <wp:posOffset>619125</wp:posOffset>
                </wp:positionV>
                <wp:extent cx="0" cy="285750"/>
                <wp:effectExtent l="0" t="0" r="19050" b="19050"/>
                <wp:wrapNone/>
                <wp:docPr id="290" name="直接连接符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CF0CCB4" id="直接连接符 290" o:spid="_x0000_s1026" style="position:absolute;left:0;text-align:lef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6pt,48.75pt" to="336pt,7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619125</wp:posOffset>
                </wp:positionV>
                <wp:extent cx="3505200" cy="0"/>
                <wp:effectExtent l="0" t="0" r="19050" b="19050"/>
                <wp:wrapNone/>
                <wp:docPr id="289" name="直接连接符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052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94537F8" id="直接连接符 289" o:spid="_x0000_s1026" style="position:absolute;left:0;text-align:lef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0pt,48.75pt" to="336pt,4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752475</wp:posOffset>
                </wp:positionH>
                <wp:positionV relativeFrom="paragraph">
                  <wp:posOffset>619125</wp:posOffset>
                </wp:positionV>
                <wp:extent cx="9525" cy="285750"/>
                <wp:effectExtent l="0" t="0" r="28575" b="19050"/>
                <wp:wrapNone/>
                <wp:docPr id="288" name="直接连接符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525" cy="2857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01366E0" id="直接连接符 288" o:spid="_x0000_s1026" style="position:absolute;left:0;text-align:left;flip: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.25pt,48.75pt" to="60pt,7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498157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1419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打印学生成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7" o:spid="_x0000_s1026" type="#_x0000_t202" style="position:absolute;left:0;text-align:left;margin-left:392.25pt;margin-top:129pt;width:37.5pt;height:111.7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打印学生成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37197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1419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查询学生成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6" o:spid="_x0000_s1027" type="#_x0000_t202" style="position:absolute;left:0;text-align:left;margin-left:344.25pt;margin-top:129pt;width:37.5pt;height:111.7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查询学生成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374332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1419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  <w:r w:rsidR="003178E1"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题库</w:t>
                            </w:r>
                            <w:r w:rsidR="003178E1">
                              <w:rPr>
                                <w:rFonts w:hint="eastAsia"/>
                              </w:rPr>
                              <w:t>进行增删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5" o:spid="_x0000_s1028" type="#_x0000_t202" style="position:absolute;left:0;text-align:left;margin-left:294.75pt;margin-top:129pt;width:37.5pt;height:111.7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教师</w:t>
                      </w:r>
                      <w:r w:rsidR="003178E1"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题库</w:t>
                      </w:r>
                      <w:r w:rsidR="003178E1">
                        <w:rPr>
                          <w:rFonts w:hint="eastAsia"/>
                        </w:rPr>
                        <w:t>进行增删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FA9FA96" wp14:editId="56FF0164">
                <wp:simplePos x="0" y="0"/>
                <wp:positionH relativeFrom="column">
                  <wp:posOffset>498157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24" name="流程图: 过程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14192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 w:rsidP="002E441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FA9FA96" id="_x0000_t109" coordsize="21600,21600" o:spt="109" path="m,l,21600r21600,l21600,xe">
                <v:stroke joinstyle="miter"/>
                <v:path gradientshapeok="t" o:connecttype="rect"/>
              </v:shapetype>
              <v:shape id="流程图: 过程 24" o:spid="_x0000_s1029" type="#_x0000_t109" style="position:absolute;left:0;text-align:left;margin-left:392.25pt;margin-top:129pt;width:37.5pt;height:111.7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" fillcolor="white [3201]" strokecolor="#f79646 [3209]" strokeweight="2pt">
                <v:textbox>
                  <w:txbxContent>
                    <w:p w:rsidR="002E441C" w:rsidRDefault="002E441C" w:rsidP="002E441C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20FDCEB" wp14:editId="059AD354">
                <wp:simplePos x="0" y="0"/>
                <wp:positionH relativeFrom="column">
                  <wp:posOffset>437197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23" name="流程图: 过程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14192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00FA70" id="流程图: 过程 23" o:spid="_x0000_s1026" type="#_x0000_t109" style="position:absolute;left:0;text-align:left;margin-left:344.25pt;margin-top:129pt;width:37.5pt;height:111.7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2CA2BF5" wp14:editId="61053E14">
                <wp:simplePos x="0" y="0"/>
                <wp:positionH relativeFrom="column">
                  <wp:posOffset>374332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16" name="流程图: 过程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14192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0C9B12E" id="流程图: 过程 16" o:spid="_x0000_s1026" type="#_x0000_t109" style="position:absolute;left:0;text-align:left;margin-left:294.75pt;margin-top:129pt;width:37.5pt;height:111.7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C3624EE" wp14:editId="0433A56B">
                <wp:simplePos x="0" y="0"/>
                <wp:positionH relativeFrom="column">
                  <wp:posOffset>2705100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1419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提交批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3624EE" id="文本框 22" o:spid="_x0000_s1030" type="#_x0000_t202" style="position:absolute;left:0;text-align:left;margin-left:213pt;margin-top:129pt;width:37.5pt;height:111.7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提交批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C5D9D03" wp14:editId="3E5D5D33">
                <wp:simplePos x="0" y="0"/>
                <wp:positionH relativeFrom="column">
                  <wp:posOffset>187642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1419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选择题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5D9D03" id="文本框 21" o:spid="_x0000_s1031" type="#_x0000_t202" style="position:absolute;left:0;text-align:left;margin-left:147.75pt;margin-top:129pt;width:37.5pt;height:111.7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选择题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ECD3097" wp14:editId="40CDDA23">
                <wp:simplePos x="0" y="0"/>
                <wp:positionH relativeFrom="column">
                  <wp:posOffset>2705100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18" name="流程图: 过程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14192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2D38F8" id="流程图: 过程 18" o:spid="_x0000_s1026" type="#_x0000_t109" style="position:absolute;left:0;text-align:left;margin-left:213pt;margin-top:129pt;width:37.5pt;height:111.7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4363CEB" wp14:editId="1FCBD2CC">
                <wp:simplePos x="0" y="0"/>
                <wp:positionH relativeFrom="column">
                  <wp:posOffset>187642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17" name="流程图: 过程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14192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12F40D" id="流程图: 过程 17" o:spid="_x0000_s1026" type="#_x0000_t109" style="position:absolute;left:0;text-align:left;margin-left:147.75pt;margin-top:129pt;width:37.5pt;height:111.7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962A443" wp14:editId="08449B79">
                <wp:simplePos x="0" y="0"/>
                <wp:positionH relativeFrom="column">
                  <wp:posOffset>876300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1419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教师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62A443" id="文本框 20" o:spid="_x0000_s1032" type="#_x0000_t202" style="position:absolute;left:0;text-align:left;margin-left:69pt;margin-top:129pt;width:37.5pt;height:111.7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教师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B0D3178" wp14:editId="542FB17E">
                <wp:simplePos x="0" y="0"/>
                <wp:positionH relativeFrom="column">
                  <wp:posOffset>6667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1419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学生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0D3178" id="文本框 19" o:spid="_x0000_s1033" type="#_x0000_t202" style="position:absolute;left:0;text-align:left;margin-left:5.25pt;margin-top:129pt;width:37.5pt;height:111.7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学生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4B91400" wp14:editId="0B412D0E">
                <wp:simplePos x="0" y="0"/>
                <wp:positionH relativeFrom="column">
                  <wp:posOffset>876300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15" name="流程图: 过程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14192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C16970" id="流程图: 过程 15" o:spid="_x0000_s1026" type="#_x0000_t109" style="position:absolute;left:0;text-align:left;margin-left:69pt;margin-top:129pt;width:37.5pt;height:111.7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F827A90" wp14:editId="2BA4C39A">
                <wp:simplePos x="0" y="0"/>
                <wp:positionH relativeFrom="column">
                  <wp:posOffset>66675</wp:posOffset>
                </wp:positionH>
                <wp:positionV relativeFrom="paragraph">
                  <wp:posOffset>1638300</wp:posOffset>
                </wp:positionV>
                <wp:extent cx="476250" cy="1419225"/>
                <wp:effectExtent l="0" t="0" r="19050" b="28575"/>
                <wp:wrapNone/>
                <wp:docPr id="14" name="流程图: 过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14192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A03900" id="流程图: 过程 14" o:spid="_x0000_s1026" type="#_x0000_t109" style="position:absolute;left:0;text-align:left;margin-left:5.25pt;margin-top:129pt;width:37.5pt;height:111.7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686175</wp:posOffset>
                </wp:positionH>
                <wp:positionV relativeFrom="paragraph">
                  <wp:posOffset>904875</wp:posOffset>
                </wp:positionV>
                <wp:extent cx="1228725" cy="409575"/>
                <wp:effectExtent l="0" t="0" r="28575" b="2857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409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管理功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3" o:spid="_x0000_s1034" type="#_x0000_t202" style="position:absolute;left:0;text-align:left;margin-left:290.25pt;margin-top:71.25pt;width:96.75pt;height:32.2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管理功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952625</wp:posOffset>
                </wp:positionH>
                <wp:positionV relativeFrom="paragraph">
                  <wp:posOffset>904875</wp:posOffset>
                </wp:positionV>
                <wp:extent cx="1228725" cy="409575"/>
                <wp:effectExtent l="0" t="0" r="28575" b="2857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409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测试功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2" o:spid="_x0000_s1035" type="#_x0000_t202" style="position:absolute;left:0;text-align:left;margin-left:153.75pt;margin-top:71.25pt;width:96.7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测试功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23825</wp:posOffset>
                </wp:positionH>
                <wp:positionV relativeFrom="paragraph">
                  <wp:posOffset>904875</wp:posOffset>
                </wp:positionV>
                <wp:extent cx="1228725" cy="409575"/>
                <wp:effectExtent l="0" t="0" r="28575" b="28575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409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登录功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0" o:spid="_x0000_s1036" type="#_x0000_t202" style="position:absolute;left:0;text-align:left;margin-left:9.75pt;margin-top:71.25pt;width:96.75pt;height:32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" fillcolor="white [3201]" strokeweight=".5pt">
                <v:textbox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登录功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8BF6A05" wp14:editId="52531C1B">
                <wp:simplePos x="0" y="0"/>
                <wp:positionH relativeFrom="column">
                  <wp:posOffset>3687445</wp:posOffset>
                </wp:positionH>
                <wp:positionV relativeFrom="paragraph">
                  <wp:posOffset>904875</wp:posOffset>
                </wp:positionV>
                <wp:extent cx="1228725" cy="409575"/>
                <wp:effectExtent l="0" t="0" r="28575" b="28575"/>
                <wp:wrapNone/>
                <wp:docPr id="7" name="流程图: 过程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4095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1C0CE4" id="流程图: 过程 7" o:spid="_x0000_s1026" type="#_x0000_t109" style="position:absolute;left:0;text-align:left;margin-left:290.35pt;margin-top:71.25pt;width:96.75pt;height:32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43E99D9" wp14:editId="30A0ED61">
                <wp:simplePos x="0" y="0"/>
                <wp:positionH relativeFrom="column">
                  <wp:posOffset>1952625</wp:posOffset>
                </wp:positionH>
                <wp:positionV relativeFrom="paragraph">
                  <wp:posOffset>904875</wp:posOffset>
                </wp:positionV>
                <wp:extent cx="1228725" cy="409575"/>
                <wp:effectExtent l="0" t="0" r="28575" b="28575"/>
                <wp:wrapNone/>
                <wp:docPr id="8" name="流程图: 过程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4095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627972" id="流程图: 过程 8" o:spid="_x0000_s1026" type="#_x0000_t109" style="position:absolute;left:0;text-align:left;margin-left:153.75pt;margin-top:71.25pt;width:96.75pt;height:32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23825</wp:posOffset>
                </wp:positionH>
                <wp:positionV relativeFrom="paragraph">
                  <wp:posOffset>904875</wp:posOffset>
                </wp:positionV>
                <wp:extent cx="1228725" cy="409575"/>
                <wp:effectExtent l="0" t="0" r="28575" b="28575"/>
                <wp:wrapNone/>
                <wp:docPr id="4" name="流程图: 过程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4095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5F353D" id="流程图: 过程 4" o:spid="_x0000_s1026" type="#_x0000_t109" style="position:absolute;left:0;text-align:left;margin-left:9.75pt;margin-top:71.25pt;width:96.75pt;height:32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" fillcolor="white [3201]" strokecolor="#f79646 [32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editId="36B11C9B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2374265" cy="1403985"/>
                <wp:effectExtent l="0" t="0" r="24130" b="2794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441C" w:rsidRDefault="002E441C">
                            <w:r>
                              <w:rPr>
                                <w:rFonts w:hint="eastAsia"/>
                              </w:rPr>
                              <w:t>在线测试系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37" type="#_x0000_t202" style="position:absolute;left:0;text-align:left;margin-left:0;margin-top:0;width:186.95pt;height:110.55pt;z-index:251659264;visibility:visible;mso-wrap-style:square;mso-width-percent:40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" fillcolor="white [3201]" strokecolor="#c0504d [3205]" strokeweight="2pt">
                <v:textbox style="mso-fit-shape-to-text:t">
                  <w:txbxContent>
                    <w:p w:rsidR="002E441C" w:rsidRDefault="002E441C">
                      <w:r>
                        <w:rPr>
                          <w:rFonts w:hint="eastAsia"/>
                        </w:rPr>
                        <w:t>在线测试系统</w:t>
                      </w:r>
                    </w:p>
                  </w:txbxContent>
                </v:textbox>
              </v:shape>
            </w:pict>
          </mc:Fallback>
        </mc:AlternateContent>
      </w:r>
    </w:p>
    <w:p w:rsidR="002E441C" w:rsidRPr="002E441C" w:rsidRDefault="002E441C" w:rsidP="002E441C"/>
    <w:p w:rsidR="002E441C" w:rsidRPr="002E441C" w:rsidRDefault="002E441C" w:rsidP="002E441C"/>
    <w:p w:rsidR="002E441C" w:rsidRPr="002E441C" w:rsidRDefault="002E441C" w:rsidP="002E441C"/>
    <w:p w:rsidR="002E441C" w:rsidRPr="002E441C" w:rsidRDefault="002E441C" w:rsidP="002E441C"/>
    <w:p w:rsidR="002E441C" w:rsidRPr="002E441C" w:rsidRDefault="002E441C" w:rsidP="002E441C"/>
    <w:p w:rsidR="002E441C" w:rsidRDefault="003178E1" w:rsidP="002E441C"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4552950</wp:posOffset>
                </wp:positionH>
                <wp:positionV relativeFrom="paragraph">
                  <wp:posOffset>125730</wp:posOffset>
                </wp:positionV>
                <wp:extent cx="9525" cy="323850"/>
                <wp:effectExtent l="0" t="0" r="28575" b="19050"/>
                <wp:wrapNone/>
                <wp:docPr id="306" name="直接连接符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238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184571" id="直接连接符 306" o:spid="_x0000_s1026" style="position:absolute;left:0;text-align:lef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8.5pt,9.9pt" to="359.25pt,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" strokecolor="#4579b8 [3044]"/>
            </w:pict>
          </mc:Fallback>
        </mc:AlternateContent>
      </w:r>
      <w:r w:rsidR="002E441C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552700</wp:posOffset>
                </wp:positionH>
                <wp:positionV relativeFrom="paragraph">
                  <wp:posOffset>125730</wp:posOffset>
                </wp:positionV>
                <wp:extent cx="0" cy="123825"/>
                <wp:effectExtent l="0" t="0" r="19050" b="9525"/>
                <wp:wrapNone/>
                <wp:docPr id="299" name="直接连接符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38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4D7057" id="直接连接符 299" o:spid="_x0000_s1026" style="position:absolute;left:0;text-align:lef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1pt,9.9pt" to="201pt,1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" strokecolor="#4579b8 [3044]"/>
            </w:pict>
          </mc:Fallback>
        </mc:AlternateContent>
      </w:r>
    </w:p>
    <w:p w:rsidR="0060072A" w:rsidRDefault="003178E1" w:rsidP="002E441C">
      <w:pPr>
        <w:tabs>
          <w:tab w:val="left" w:pos="69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5191125</wp:posOffset>
                </wp:positionH>
                <wp:positionV relativeFrom="paragraph">
                  <wp:posOffset>51435</wp:posOffset>
                </wp:positionV>
                <wp:extent cx="0" cy="200025"/>
                <wp:effectExtent l="0" t="0" r="19050" b="9525"/>
                <wp:wrapNone/>
                <wp:docPr id="303" name="直接连接符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2C9AA0A" id="直接连接符 303" o:spid="_x0000_s1026" style="position:absolute;left:0;text-align:lef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8.75pt,4.05pt" to="408.75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3952875</wp:posOffset>
                </wp:positionH>
                <wp:positionV relativeFrom="paragraph">
                  <wp:posOffset>51435</wp:posOffset>
                </wp:positionV>
                <wp:extent cx="1238250" cy="0"/>
                <wp:effectExtent l="0" t="0" r="19050" b="19050"/>
                <wp:wrapNone/>
                <wp:docPr id="302" name="直接连接符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7FE4EA0" id="直接连接符 302" o:spid="_x0000_s1026" style="position:absolute;left:0;text-align:lef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1.25pt,4.05pt" to="408.7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3933825</wp:posOffset>
                </wp:positionH>
                <wp:positionV relativeFrom="paragraph">
                  <wp:posOffset>51435</wp:posOffset>
                </wp:positionV>
                <wp:extent cx="19050" cy="200025"/>
                <wp:effectExtent l="0" t="0" r="19050" b="28575"/>
                <wp:wrapNone/>
                <wp:docPr id="301" name="直接连接符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AE1D0C8" id="直接连接符 301" o:spid="_x0000_s1026" style="position:absolute;left:0;text-align:left;flip:y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9.75pt,4.05pt" to="311.25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" strokecolor="#4579b8 [3044]"/>
            </w:pict>
          </mc:Fallback>
        </mc:AlternateContent>
      </w:r>
      <w:r w:rsidR="002E441C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2905125</wp:posOffset>
                </wp:positionH>
                <wp:positionV relativeFrom="paragraph">
                  <wp:posOffset>51435</wp:posOffset>
                </wp:positionV>
                <wp:extent cx="0" cy="200025"/>
                <wp:effectExtent l="0" t="0" r="19050" b="9525"/>
                <wp:wrapNone/>
                <wp:docPr id="298" name="直接连接符 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61586C1" id="直接连接符 298" o:spid="_x0000_s1026" style="position:absolute;left:0;text-align:lef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8.75pt,4.05pt" to="228.75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" strokecolor="#4579b8 [3044]"/>
            </w:pict>
          </mc:Fallback>
        </mc:AlternateContent>
      </w:r>
      <w:r w:rsidR="002E441C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51435</wp:posOffset>
                </wp:positionV>
                <wp:extent cx="771525" cy="0"/>
                <wp:effectExtent l="0" t="0" r="9525" b="19050"/>
                <wp:wrapNone/>
                <wp:docPr id="297" name="直接连接符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15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84B409D" id="直接连接符 297" o:spid="_x0000_s1026" style="position:absolute;left:0;text-align:lef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8pt,4.05pt" to="228.7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" strokecolor="#4579b8 [3044]"/>
            </w:pict>
          </mc:Fallback>
        </mc:AlternateContent>
      </w:r>
      <w:r w:rsidR="002E441C">
        <w:tab/>
      </w:r>
    </w:p>
    <w:p w:rsidR="0060072A" w:rsidRPr="0060072A" w:rsidRDefault="0060072A" w:rsidP="0060072A"/>
    <w:p w:rsidR="0060072A" w:rsidRPr="0060072A" w:rsidRDefault="0060072A" w:rsidP="0060072A"/>
    <w:p w:rsidR="0060072A" w:rsidRPr="0060072A" w:rsidRDefault="0060072A" w:rsidP="0060072A"/>
    <w:p w:rsidR="0060072A" w:rsidRPr="0060072A" w:rsidRDefault="0060072A" w:rsidP="0060072A"/>
    <w:p w:rsidR="0060072A" w:rsidRPr="0060072A" w:rsidRDefault="0060072A" w:rsidP="0060072A"/>
    <w:p w:rsidR="0060072A" w:rsidRPr="0060072A" w:rsidRDefault="0060072A" w:rsidP="0060072A"/>
    <w:p w:rsidR="0060072A" w:rsidRPr="0060072A" w:rsidRDefault="0060072A" w:rsidP="0060072A"/>
    <w:p w:rsidR="0060072A" w:rsidRPr="0060072A" w:rsidRDefault="0060072A" w:rsidP="0060072A"/>
    <w:p w:rsidR="0060072A" w:rsidRPr="0060072A" w:rsidRDefault="0060072A" w:rsidP="0060072A"/>
    <w:p w:rsidR="0060072A" w:rsidRDefault="0060072A" w:rsidP="0060072A">
      <w:bookmarkStart w:id="0" w:name="_GoBack"/>
      <w:bookmarkEnd w:id="0"/>
    </w:p>
    <w:p w:rsidR="00230405" w:rsidRDefault="00230405" w:rsidP="0060072A">
      <w:r>
        <w:rPr>
          <w:rFonts w:hint="eastAsia"/>
        </w:rPr>
        <w:t>模块（子系统）描述</w:t>
      </w:r>
    </w:p>
    <w:p w:rsidR="00230405" w:rsidRDefault="00230405" w:rsidP="0060072A">
      <w:r>
        <w:rPr>
          <w:rFonts w:hint="eastAsia"/>
        </w:rPr>
        <w:t>对每一个模块（子系统），详细描述它所采用的数据结构和算法，或者所包含的类；所提供的接口或者使用的接口。可借助</w:t>
      </w:r>
      <w:r>
        <w:rPr>
          <w:rFonts w:hint="eastAsia"/>
        </w:rPr>
        <w:t>U</w:t>
      </w:r>
      <w:r>
        <w:t>ML</w:t>
      </w:r>
      <w:r>
        <w:rPr>
          <w:rFonts w:hint="eastAsia"/>
        </w:rPr>
        <w:t>类图、顺序图和活动图等来描述。</w:t>
      </w:r>
    </w:p>
    <w:p w:rsidR="00CF4ACE" w:rsidRDefault="00CF4ACE" w:rsidP="0060072A">
      <w:pPr>
        <w:rPr>
          <w:rFonts w:hint="eastAsia"/>
        </w:rPr>
      </w:pPr>
    </w:p>
    <w:p w:rsidR="00CF4ACE" w:rsidRDefault="00C83319" w:rsidP="0060072A">
      <w:r>
        <w:object w:dxaOrig="3756" w:dyaOrig="6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7.8pt;height:321.65pt" o:ole="">
            <v:imagedata r:id="rId7" o:title=""/>
          </v:shape>
          <o:OLEObject Type="Embed" ProgID="Visio.Drawing.15" ShapeID="_x0000_i1027" DrawAspect="Content" ObjectID="_1617448849" r:id="rId8"/>
        </w:object>
      </w:r>
    </w:p>
    <w:p w:rsidR="00C83319" w:rsidRDefault="00C83319" w:rsidP="0060072A"/>
    <w:p w:rsidR="00C83319" w:rsidRDefault="00C83319" w:rsidP="0060072A">
      <w:r>
        <w:rPr>
          <w:rFonts w:hint="eastAsia"/>
        </w:rPr>
        <w:lastRenderedPageBreak/>
        <w:t>登录功能所需类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C83319" w:rsidTr="00C83319">
        <w:tc>
          <w:tcPr>
            <w:tcW w:w="1384" w:type="dxa"/>
          </w:tcPr>
          <w:p w:rsidR="00C83319" w:rsidRDefault="00C83319" w:rsidP="0060072A">
            <w:pPr>
              <w:rPr>
                <w:rFonts w:hint="eastAsia"/>
              </w:rPr>
            </w:pPr>
            <w:r>
              <w:rPr>
                <w:rFonts w:hint="eastAsia"/>
              </w:rPr>
              <w:t>类名称</w:t>
            </w:r>
          </w:p>
        </w:tc>
        <w:tc>
          <w:tcPr>
            <w:tcW w:w="7138" w:type="dxa"/>
          </w:tcPr>
          <w:p w:rsidR="00C83319" w:rsidRDefault="00C83319" w:rsidP="0060072A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C83319" w:rsidTr="00C83319">
        <w:tc>
          <w:tcPr>
            <w:tcW w:w="1384" w:type="dxa"/>
          </w:tcPr>
          <w:p w:rsidR="00C83319" w:rsidRDefault="00C83319" w:rsidP="0060072A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</w:t>
            </w:r>
            <w:r>
              <w:t>rInfo</w:t>
            </w:r>
            <w:proofErr w:type="spellEnd"/>
          </w:p>
        </w:tc>
        <w:tc>
          <w:tcPr>
            <w:tcW w:w="7138" w:type="dxa"/>
          </w:tcPr>
          <w:p w:rsidR="00C83319" w:rsidRDefault="00C83319" w:rsidP="0060072A">
            <w:pPr>
              <w:rPr>
                <w:rFonts w:hint="eastAsia"/>
              </w:rPr>
            </w:pPr>
            <w:r>
              <w:rPr>
                <w:rFonts w:hint="eastAsia"/>
              </w:rPr>
              <w:t>用户信息类，定义了学生和教师的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和密码，完成了为文件的读入，“</w:t>
            </w:r>
            <w:r>
              <w:rPr>
                <w:rFonts w:hint="eastAsia"/>
              </w:rPr>
              <w:t>==</w:t>
            </w:r>
            <w:r>
              <w:rPr>
                <w:rFonts w:hint="eastAsia"/>
              </w:rPr>
              <w:t>”用来完成密码验证，“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”用来完成插入和查找，“</w:t>
            </w:r>
            <w:r>
              <w:rPr>
                <w:rFonts w:hint="eastAsia"/>
              </w:rPr>
              <w:t>&gt;</w:t>
            </w:r>
            <w:r>
              <w:t>&gt;</w:t>
            </w:r>
            <w:r>
              <w:rPr>
                <w:rFonts w:hint="eastAsia"/>
              </w:rPr>
              <w:t>”用来完成输入</w:t>
            </w:r>
          </w:p>
        </w:tc>
      </w:tr>
      <w:tr w:rsidR="00C83319" w:rsidTr="00C83319">
        <w:tc>
          <w:tcPr>
            <w:tcW w:w="1384" w:type="dxa"/>
          </w:tcPr>
          <w:p w:rsidR="00C83319" w:rsidRDefault="00C83319" w:rsidP="0060072A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</w:t>
            </w:r>
            <w:r>
              <w:t>inNode</w:t>
            </w:r>
            <w:proofErr w:type="spellEnd"/>
          </w:p>
        </w:tc>
        <w:tc>
          <w:tcPr>
            <w:tcW w:w="7138" w:type="dxa"/>
          </w:tcPr>
          <w:p w:rsidR="00C83319" w:rsidRDefault="00C83319" w:rsidP="0060072A">
            <w:pPr>
              <w:rPr>
                <w:rFonts w:hint="eastAsia"/>
              </w:rPr>
            </w:pPr>
            <w:r>
              <w:rPr>
                <w:rFonts w:hint="eastAsia"/>
              </w:rPr>
              <w:t>结点类，调用用户信息类和平衡因子，用于完成</w:t>
            </w:r>
            <w:r>
              <w:rPr>
                <w:rFonts w:hint="eastAsia"/>
              </w:rPr>
              <w:t>A</w:t>
            </w:r>
            <w:r>
              <w:t>VL</w:t>
            </w:r>
            <w:r>
              <w:rPr>
                <w:rFonts w:hint="eastAsia"/>
              </w:rPr>
              <w:t>树结构</w:t>
            </w:r>
          </w:p>
        </w:tc>
      </w:tr>
      <w:tr w:rsidR="00C83319" w:rsidTr="00C83319">
        <w:tc>
          <w:tcPr>
            <w:tcW w:w="1384" w:type="dxa"/>
          </w:tcPr>
          <w:p w:rsidR="00C83319" w:rsidRDefault="00C83319" w:rsidP="0060072A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</w:t>
            </w:r>
            <w:r>
              <w:t>serTrees</w:t>
            </w:r>
            <w:proofErr w:type="spellEnd"/>
          </w:p>
        </w:tc>
        <w:tc>
          <w:tcPr>
            <w:tcW w:w="7138" w:type="dxa"/>
          </w:tcPr>
          <w:p w:rsidR="00C83319" w:rsidRDefault="008B0483" w:rsidP="0060072A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VL</w:t>
            </w:r>
            <w:r>
              <w:rPr>
                <w:rFonts w:hint="eastAsia"/>
              </w:rPr>
              <w:t>树结构，完成了平衡输入，平衡删除，查找</w:t>
            </w:r>
          </w:p>
        </w:tc>
      </w:tr>
      <w:tr w:rsidR="00C83319" w:rsidTr="00C83319">
        <w:tc>
          <w:tcPr>
            <w:tcW w:w="1384" w:type="dxa"/>
          </w:tcPr>
          <w:p w:rsidR="00C83319" w:rsidRDefault="00C83319" w:rsidP="0060072A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>
              <w:t>enu</w:t>
            </w:r>
          </w:p>
        </w:tc>
        <w:tc>
          <w:tcPr>
            <w:tcW w:w="7138" w:type="dxa"/>
          </w:tcPr>
          <w:p w:rsidR="00C83319" w:rsidRDefault="008B0483" w:rsidP="0060072A">
            <w:pPr>
              <w:rPr>
                <w:rFonts w:hint="eastAsia"/>
              </w:rPr>
            </w:pPr>
            <w:r>
              <w:rPr>
                <w:rFonts w:hint="eastAsia"/>
              </w:rPr>
              <w:t>菜单类，设计了用户登入，注册界面，密码修改，用户删除等。</w:t>
            </w:r>
          </w:p>
        </w:tc>
      </w:tr>
    </w:tbl>
    <w:p w:rsidR="00C83319" w:rsidRDefault="00C83319" w:rsidP="0060072A">
      <w:pPr>
        <w:rPr>
          <w:rFonts w:hint="eastAsia"/>
        </w:rPr>
      </w:pPr>
    </w:p>
    <w:p w:rsidR="00C83319" w:rsidRDefault="008B0483" w:rsidP="0060072A">
      <w:r>
        <w:rPr>
          <w:rFonts w:hint="eastAsia"/>
        </w:rPr>
        <w:t>管理功能所用到的算法：</w:t>
      </w:r>
    </w:p>
    <w:p w:rsidR="008B0483" w:rsidRDefault="008B0483" w:rsidP="008B048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构造顺序表存储成绩记录</w:t>
      </w:r>
    </w:p>
    <w:p w:rsidR="008B0483" w:rsidRDefault="008B0483" w:rsidP="008B048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利用冒泡法对学生成绩进行排序</w:t>
      </w:r>
    </w:p>
    <w:p w:rsidR="008B0483" w:rsidRPr="00CF4ACE" w:rsidRDefault="008B0483" w:rsidP="008B0483">
      <w:pPr>
        <w:pStyle w:val="aa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利用直接查找法进行查找</w:t>
      </w:r>
    </w:p>
    <w:sectPr w:rsidR="008B0483" w:rsidRPr="00CF4A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35D79" w:rsidRDefault="00035D79" w:rsidP="0060072A">
      <w:r>
        <w:separator/>
      </w:r>
    </w:p>
  </w:endnote>
  <w:endnote w:type="continuationSeparator" w:id="0">
    <w:p w:rsidR="00035D79" w:rsidRDefault="00035D79" w:rsidP="006007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35D79" w:rsidRDefault="00035D79" w:rsidP="0060072A">
      <w:r>
        <w:separator/>
      </w:r>
    </w:p>
  </w:footnote>
  <w:footnote w:type="continuationSeparator" w:id="0">
    <w:p w:rsidR="00035D79" w:rsidRDefault="00035D79" w:rsidP="006007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4F4EF6"/>
    <w:multiLevelType w:val="hybridMultilevel"/>
    <w:tmpl w:val="EA60040C"/>
    <w:lvl w:ilvl="0" w:tplc="2B2A5D7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E441C"/>
    <w:rsid w:val="00035D79"/>
    <w:rsid w:val="00230405"/>
    <w:rsid w:val="002E441C"/>
    <w:rsid w:val="003178E1"/>
    <w:rsid w:val="0060072A"/>
    <w:rsid w:val="006C7394"/>
    <w:rsid w:val="008B0483"/>
    <w:rsid w:val="00C83319"/>
    <w:rsid w:val="00CA6331"/>
    <w:rsid w:val="00CF4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6F0A6A"/>
  <w15:docId w15:val="{395EE709-3DD7-437E-AA88-80FEFC548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E441C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2E441C"/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6007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60072A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6007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60072A"/>
    <w:rPr>
      <w:sz w:val="18"/>
      <w:szCs w:val="18"/>
    </w:rPr>
  </w:style>
  <w:style w:type="table" w:styleId="a9">
    <w:name w:val="Table Grid"/>
    <w:basedOn w:val="a1"/>
    <w:uiPriority w:val="59"/>
    <w:rsid w:val="00C833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8B04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4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05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2</Pages>
  <Words>63</Words>
  <Characters>361</Characters>
  <Application>Microsoft Office Word</Application>
  <DocSecurity>0</DocSecurity>
  <Lines>3</Lines>
  <Paragraphs>1</Paragraphs>
  <ScaleCrop>false</ScaleCrop>
  <Company>Microsoft</Company>
  <LinksUpToDate>false</LinksUpToDate>
  <CharactersWithSpaces>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l</dc:creator>
  <cp:lastModifiedBy>670596535@qq.com</cp:lastModifiedBy>
  <cp:revision>3</cp:revision>
  <dcterms:created xsi:type="dcterms:W3CDTF">2019-03-21T00:38:00Z</dcterms:created>
  <dcterms:modified xsi:type="dcterms:W3CDTF">2019-04-22T06:34:00Z</dcterms:modified>
</cp:coreProperties>
</file>